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415F" w:rsidRDefault="00C14496">
      <w:bookmarkStart w:id="0" w:name="_GoBack"/>
      <w:bookmarkEnd w:id="0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48.75pt;margin-top:-55.6pt;width:797.15pt;height:552.85pt;z-index:251659264;mso-position-horizontal-relative:text;mso-position-vertical-relative:text">
            <v:imagedata r:id="rId5" o:title=""/>
            <w10:wrap type="square"/>
          </v:shape>
          <o:OLEObject Type="Embed" ProgID="Visio.Drawing.11" ShapeID="_x0000_s1026" DrawAspect="Content" ObjectID="_1457179259" r:id="rId6"/>
        </w:pict>
      </w:r>
    </w:p>
    <w:sectPr w:rsidR="007B415F" w:rsidSect="00C14496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14496"/>
    <w:rsid w:val="007B415F"/>
    <w:rsid w:val="00C144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0</Words>
  <Characters>1</Characters>
  <Application>Microsoft Office Word</Application>
  <DocSecurity>0</DocSecurity>
  <Lines>1</Lines>
  <Paragraphs>1</Paragraphs>
  <ScaleCrop>false</ScaleCrop>
  <Company>Gloucestershire NHS Trusts</Company>
  <LinksUpToDate>false</LinksUpToDate>
  <CharactersWithSpaces>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TC-JG</dc:creator>
  <cp:lastModifiedBy>ITC-JG</cp:lastModifiedBy>
  <cp:revision>1</cp:revision>
  <dcterms:created xsi:type="dcterms:W3CDTF">2014-03-24T15:12:00Z</dcterms:created>
  <dcterms:modified xsi:type="dcterms:W3CDTF">2014-03-24T15:15:00Z</dcterms:modified>
</cp:coreProperties>
</file>